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97" r:id="rId9"/>
    <p:sldId id="265" r:id="rId10"/>
    <p:sldId id="262" r:id="rId11"/>
    <p:sldId id="269" r:id="rId12"/>
    <p:sldId id="270" r:id="rId13"/>
    <p:sldId id="271" r:id="rId14"/>
    <p:sldId id="277" r:id="rId15"/>
    <p:sldId id="272" r:id="rId16"/>
    <p:sldId id="278" r:id="rId17"/>
    <p:sldId id="273" r:id="rId18"/>
    <p:sldId id="279" r:id="rId19"/>
    <p:sldId id="274" r:id="rId20"/>
    <p:sldId id="280" r:id="rId21"/>
    <p:sldId id="275" r:id="rId22"/>
    <p:sldId id="281" r:id="rId23"/>
    <p:sldId id="276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4" r:id="rId36"/>
    <p:sldId id="295" r:id="rId37"/>
    <p:sldId id="296" r:id="rId38"/>
    <p:sldId id="293" r:id="rId39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6" d="100"/>
          <a:sy n="76" d="100"/>
        </p:scale>
        <p:origin x="126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643202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9316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3652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886262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97416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32013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9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369698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83585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00121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9371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85757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69472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0679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864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730904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28285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6C635F0-FC63-4A68-A806-CC62ADE045CD}" type="datetimeFigureOut">
              <a:rPr lang="id-ID" smtClean="0"/>
              <a:t>14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069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3.vsdx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4.vsdx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5.vsdx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6.vsdx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7.vsdx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Drawing8.vsdx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9.vsdx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10.vsdx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Drawing11.vsdx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Drawing12.vsdx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52408" y="1490598"/>
            <a:ext cx="6947127" cy="3488266"/>
          </a:xfrm>
        </p:spPr>
        <p:txBody>
          <a:bodyPr>
            <a:normAutofit fontScale="90000"/>
          </a:bodyPr>
          <a:lstStyle/>
          <a:p>
            <a:r>
              <a:rPr lang="id-ID" sz="6700" dirty="0" smtClean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Overflow</a:t>
            </a:r>
            <a:r>
              <a:rPr lang="id-ID" sz="6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d-ID" sz="6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d-ID" sz="3100" dirty="0" smtClean="0">
                <a:solidFill>
                  <a:schemeClr val="accent1">
                    <a:lumMod val="75000"/>
                  </a:schemeClr>
                </a:solidFill>
              </a:rPr>
              <a:t>Aplikasi </a:t>
            </a:r>
            <a:r>
              <a:rPr lang="id-ID" sz="3100" dirty="0">
                <a:solidFill>
                  <a:schemeClr val="accent1">
                    <a:lumMod val="75000"/>
                  </a:schemeClr>
                </a:solidFill>
              </a:rPr>
              <a:t>Manajemen Sumber Daya Manusia</a:t>
            </a:r>
            <a:br>
              <a:rPr lang="id-ID" sz="3100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id-ID" sz="3100" dirty="0">
                <a:solidFill>
                  <a:schemeClr val="accent1">
                    <a:lumMod val="75000"/>
                  </a:schemeClr>
                </a:solidFill>
              </a:rPr>
              <a:t>Versatile Silicon Technologies</a:t>
            </a:r>
            <a:br>
              <a:rPr lang="id-ID" sz="3100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id-ID" dirty="0"/>
              <a:t/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1696" y="4978864"/>
            <a:ext cx="2887839" cy="1364531"/>
          </a:xfrm>
        </p:spPr>
        <p:txBody>
          <a:bodyPr anchor="ctr">
            <a:normAutofit/>
          </a:bodyPr>
          <a:lstStyle/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61 – Adhika Aryantio</a:t>
            </a:r>
          </a:p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75 – Ichlasul Amal</a:t>
            </a:r>
          </a:p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93 – Asep Saepudin</a:t>
            </a:r>
            <a:endParaRPr lang="id-ID" sz="16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6522" y="0"/>
            <a:ext cx="3067478" cy="1428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368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7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Use Case Keseluruhan	   </a:t>
            </a:r>
            <a:r>
              <a:rPr lang="id-ID" sz="20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678" y="1269578"/>
            <a:ext cx="645089" cy="4838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038" y="1901895"/>
            <a:ext cx="5394368" cy="4841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2788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Deskripsi Arsitektur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ristektur      </a:t>
            </a:r>
            <a:r>
              <a:rPr lang="id-ID" sz="1800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menggunakan arsitektur aplikasi berbasis web. Secara umum terdapat 2 komponen utama yaitu server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lient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 Server berfungsi sebagai penyedia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ayanan/aplikasi dan diakses oleh client melalui berbagai macam devais seperti desktop, laptop, tablet, atau smartphone.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695" y="3594970"/>
            <a:ext cx="6339629" cy="30743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4715" y="1714820"/>
            <a:ext cx="645089" cy="483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4848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doman Analisis dan Perancanga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582" y="2091740"/>
            <a:ext cx="4217944" cy="439340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014526" y="1916482"/>
            <a:ext cx="336538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Framework yang digunakan saat perancangan dan implementasi dapat dibagi dalam front-end framework dan back-end framework. </a:t>
            </a:r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Front-end 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framework yang digunakan adalah </a:t>
            </a:r>
            <a:r>
              <a:rPr lang="id-ID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Bootstrap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id-ID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dangkan 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Back-end framework yang digunakan adalah </a:t>
            </a:r>
            <a:r>
              <a:rPr lang="id-ID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CodeIgniter</a:t>
            </a:r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id-ID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8863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Use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Case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Melakukan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Otentikasi</a:t>
            </a:r>
            <a:endParaRPr lang="id-ID" sz="2000" b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quence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iagram untuk skenario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ukses</a:t>
            </a:r>
          </a:p>
          <a:p>
            <a:pPr marL="0" indent="0">
              <a:buNone/>
            </a:pPr>
            <a:endParaRPr lang="id-ID" sz="2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54476" y="2780779"/>
            <a:ext cx="10153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864563"/>
              </p:ext>
            </p:extLst>
          </p:nvPr>
        </p:nvGraphicFramePr>
        <p:xfrm>
          <a:off x="1811055" y="2289035"/>
          <a:ext cx="7220304" cy="359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6" imgW="6934227" imgH="3457483" progId="Visio.Drawing.15">
                  <p:embed/>
                </p:oleObj>
              </mc:Choice>
              <mc:Fallback>
                <p:oleObj name="Visio" r:id="rId6" imgW="6934227" imgH="3457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289035"/>
                        <a:ext cx="7220304" cy="3598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7310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>
                <a:latin typeface="Segoe UI" panose="020B0502040204020203" pitchFamily="34" charset="0"/>
                <a:cs typeface="Segoe UI" panose="020B0502040204020203" pitchFamily="34" charset="0"/>
              </a:rPr>
              <a:t>Realisasi </a:t>
            </a:r>
            <a:r>
              <a:rPr lang="id-ID" sz="20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Use</a:t>
            </a:r>
            <a:r>
              <a:rPr lang="id-ID" sz="2000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d-ID" sz="20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Case</a:t>
            </a:r>
            <a:r>
              <a:rPr lang="id-ID" sz="2000" b="1" dirty="0">
                <a:latin typeface="Segoe UI" panose="020B0502040204020203" pitchFamily="34" charset="0"/>
                <a:cs typeface="Segoe UI" panose="020B0502040204020203" pitchFamily="34" charset="0"/>
              </a:rPr>
              <a:t> Melakukan </a:t>
            </a:r>
            <a:r>
              <a:rPr lang="id-ID" sz="20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Otentikasi</a:t>
            </a:r>
            <a:endParaRPr lang="id-ID" sz="2000" b="1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18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quence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iagram untuk skenario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gagal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endParaRPr lang="id-ID" sz="2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54476" y="2780779"/>
            <a:ext cx="10153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304788"/>
            <a:ext cx="9743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53377"/>
              </p:ext>
            </p:extLst>
          </p:nvPr>
        </p:nvGraphicFramePr>
        <p:xfrm>
          <a:off x="1811055" y="2304789"/>
          <a:ext cx="7140680" cy="3156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6" imgW="6934227" imgH="3066919" progId="Visio.Drawing.15">
                  <p:embed/>
                </p:oleObj>
              </mc:Choice>
              <mc:Fallback>
                <p:oleObj name="Visio" r:id="rId6" imgW="6934227" imgH="30669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04789"/>
                        <a:ext cx="7140680" cy="3156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465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Tambah Karyawan (UC-0-02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tambah karyawan yang valid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379944"/>
            <a:ext cx="101220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44951"/>
              </p:ext>
            </p:extLst>
          </p:nvPr>
        </p:nvGraphicFramePr>
        <p:xfrm>
          <a:off x="1811055" y="2379944"/>
          <a:ext cx="7187434" cy="333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6" imgW="7981856" imgH="3705107" progId="Visio.Drawing.15">
                  <p:embed/>
                </p:oleObj>
              </mc:Choice>
              <mc:Fallback>
                <p:oleObj name="Visio" r:id="rId6" imgW="7981856" imgH="3705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79944"/>
                        <a:ext cx="7187434" cy="33319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2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Tambah Karyawan (UC-0-02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tambah karyawan yang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idak valid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517730"/>
            <a:ext cx="103211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130738"/>
              </p:ext>
            </p:extLst>
          </p:nvPr>
        </p:nvGraphicFramePr>
        <p:xfrm>
          <a:off x="1811054" y="2517731"/>
          <a:ext cx="7059231" cy="2793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Visio" r:id="rId6" imgW="7981856" imgH="3162353" progId="Visio.Drawing.15">
                  <p:embed/>
                </p:oleObj>
              </mc:Choice>
              <mc:Fallback>
                <p:oleObj name="Visio" r:id="rId6" imgW="7981856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4" y="2517731"/>
                        <a:ext cx="7059231" cy="2793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46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Edit Karyawan (UC-0-03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edit karyawan yang valid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404996"/>
            <a:ext cx="105002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568621"/>
              </p:ext>
            </p:extLst>
          </p:nvPr>
        </p:nvGraphicFramePr>
        <p:xfrm>
          <a:off x="1811054" y="2404997"/>
          <a:ext cx="7073833" cy="3782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6" imgW="6934227" imgH="3705107" progId="Visio.Drawing.15">
                  <p:embed/>
                </p:oleObj>
              </mc:Choice>
              <mc:Fallback>
                <p:oleObj name="Visio" r:id="rId6" imgW="6934227" imgH="3705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4" y="2404997"/>
                        <a:ext cx="7073833" cy="3782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243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Edit Karyawan (UC-0-03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edit karyaw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yang tidak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304788"/>
            <a:ext cx="99428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915740"/>
              </p:ext>
            </p:extLst>
          </p:nvPr>
        </p:nvGraphicFramePr>
        <p:xfrm>
          <a:off x="1811055" y="2304788"/>
          <a:ext cx="7044892" cy="3219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Visio" r:id="rId6" imgW="6934227" imgH="3162353" progId="Visio.Drawing.15">
                  <p:embed/>
                </p:oleObj>
              </mc:Choice>
              <mc:Fallback>
                <p:oleObj name="Visio" r:id="rId6" imgW="6934227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04788"/>
                        <a:ext cx="7044892" cy="3219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494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Hapus Karyawan (UC-0-04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hapus karyawan yang dikonfirmasi setuju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592887"/>
            <a:ext cx="106993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786062"/>
              </p:ext>
            </p:extLst>
          </p:nvPr>
        </p:nvGraphicFramePr>
        <p:xfrm>
          <a:off x="1811055" y="2592888"/>
          <a:ext cx="7068866" cy="3920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6" imgW="7981856" imgH="4429059" progId="Visio.Drawing.15">
                  <p:embed/>
                </p:oleObj>
              </mc:Choice>
              <mc:Fallback>
                <p:oleObj name="Visio" r:id="rId6" imgW="7981856" imgH="44290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592888"/>
                        <a:ext cx="7068866" cy="3920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44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16899" y="1431151"/>
            <a:ext cx="6081386" cy="5426849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rofil Perusahaan</a:t>
            </a:r>
            <a:endParaRPr lang="id-ID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ersatile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licon Technologies (VST) didirikan oleh Eko Fajar Nurprasetyo, Ph.D, dan Trio Adiono Ph.D. pada tahun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006.</a:t>
            </a: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ST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adalah perusahaan pertama di Indonesia dalam bidang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C </a:t>
            </a:r>
            <a:r>
              <a:rPr lang="id-ID" sz="20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esign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id-ID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Core Business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dari perusahaan ini dibagi menjadi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:</a:t>
            </a:r>
            <a:endParaRPr lang="id-ID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1. Proyek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engerjaan berkaitan dengan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C Design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atau keahlian lain berdasarkan permintaan klien (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project base</a:t>
            </a:r>
            <a:r>
              <a:rPr lang="id-ID" sz="20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),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an</a:t>
            </a: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. </a:t>
            </a:r>
            <a:r>
              <a:rPr lang="id-ID" sz="2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novasi produk yang diproduksi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hingga tahap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mass production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3478" y="1493781"/>
            <a:ext cx="343421" cy="343421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8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4703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Hapus Karyawan (UC-0-04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hapus karyawan yang dikonfirmasi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batal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668042"/>
            <a:ext cx="101220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2997"/>
              </p:ext>
            </p:extLst>
          </p:nvPr>
        </p:nvGraphicFramePr>
        <p:xfrm>
          <a:off x="1811055" y="2668043"/>
          <a:ext cx="7043000" cy="320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6" imgW="7981856" imgH="3629012" progId="Visio.Drawing.15">
                  <p:embed/>
                </p:oleObj>
              </mc:Choice>
              <mc:Fallback>
                <p:oleObj name="Visio" r:id="rId6" imgW="7981856" imgH="36290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668043"/>
                        <a:ext cx="7043000" cy="3206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5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Cari Karyawan(UC-0-05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ncari karyawan dan ditemuka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605413"/>
            <a:ext cx="104206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74016"/>
              </p:ext>
            </p:extLst>
          </p:nvPr>
        </p:nvGraphicFramePr>
        <p:xfrm>
          <a:off x="1811055" y="2605414"/>
          <a:ext cx="7145402" cy="383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6" imgW="5895862" imgH="3162353" progId="Visio.Drawing.15">
                  <p:embed/>
                </p:oleObj>
              </mc:Choice>
              <mc:Fallback>
                <p:oleObj name="Visio" r:id="rId6" imgW="5895862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605414"/>
                        <a:ext cx="7145402" cy="3832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278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Cari Karyawan(UC-0-05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ncari karyawan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idak ditemukan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567835"/>
            <a:ext cx="104803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200920"/>
              </p:ext>
            </p:extLst>
          </p:nvPr>
        </p:nvGraphicFramePr>
        <p:xfrm>
          <a:off x="1811055" y="2567835"/>
          <a:ext cx="6975926" cy="37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Visio" r:id="rId6" imgW="5895862" imgH="3162353" progId="Visio.Drawing.15">
                  <p:embed/>
                </p:oleObj>
              </mc:Choice>
              <mc:Fallback>
                <p:oleObj name="Visio" r:id="rId6" imgW="5895862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567835"/>
                        <a:ext cx="6975926" cy="3742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16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Lihat Karyawan (UC-0-06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lihat detail karyawan dan diperbolehkan untuk mengaks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811055" y="2580361"/>
            <a:ext cx="12601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852000"/>
              </p:ext>
            </p:extLst>
          </p:nvPr>
        </p:nvGraphicFramePr>
        <p:xfrm>
          <a:off x="1811055" y="2580362"/>
          <a:ext cx="6782921" cy="427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6" imgW="4848232" imgH="3057670" progId="Visio.Drawing.15">
                  <p:embed/>
                </p:oleObj>
              </mc:Choice>
              <mc:Fallback>
                <p:oleObj name="Visio" r:id="rId6" imgW="4848232" imgH="30576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580362"/>
                        <a:ext cx="6782921" cy="4277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24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Lihat Karyawan (UC-0-06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lihat detail karyawan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idak diperbolehka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untuk mengaks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625633"/>
            <a:ext cx="12031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742716"/>
              </p:ext>
            </p:extLst>
          </p:nvPr>
        </p:nvGraphicFramePr>
        <p:xfrm>
          <a:off x="1811055" y="2625633"/>
          <a:ext cx="7154897" cy="387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Visio" r:id="rId6" imgW="4848232" imgH="2628847" progId="Visio.Drawing.15">
                  <p:embed/>
                </p:oleObj>
              </mc:Choice>
              <mc:Fallback>
                <p:oleObj name="Visio" r:id="rId6" imgW="4848232" imgH="2628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625633"/>
                        <a:ext cx="7154897" cy="3879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(UC-0-01) saat pertama kali muncul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6176" r="15509" b="7371"/>
          <a:stretch/>
        </p:blipFill>
        <p:spPr bwMode="auto">
          <a:xfrm>
            <a:off x="2304306" y="2560675"/>
            <a:ext cx="5871499" cy="40906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9074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ancanga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rototipe antar muka buntu use case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(UC-0-01) saat pemberitahu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agal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881" t="5881" r="15344" b="7077"/>
          <a:stretch/>
        </p:blipFill>
        <p:spPr bwMode="auto">
          <a:xfrm>
            <a:off x="2167002" y="2522748"/>
            <a:ext cx="5987442" cy="419958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14062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tambah karyawan (UC-0-02) saat pengisian from cari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5047" t="6176" r="15509" b="7665"/>
          <a:stretch/>
        </p:blipFill>
        <p:spPr bwMode="auto">
          <a:xfrm>
            <a:off x="2279736" y="2530543"/>
            <a:ext cx="6062598" cy="42294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9999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edi karyawan (UC-0-03) saat pengisian from edit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881" t="6176" r="15510" b="7371"/>
          <a:stretch/>
        </p:blipFill>
        <p:spPr bwMode="auto">
          <a:xfrm>
            <a:off x="2271387" y="2558293"/>
            <a:ext cx="5937338" cy="41462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3101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hapus karyawan (UC-0-04) saat pengisian from hapus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550" t="5881" r="15178" b="7371"/>
          <a:stretch/>
        </p:blipFill>
        <p:spPr bwMode="auto">
          <a:xfrm>
            <a:off x="2254684" y="2562119"/>
            <a:ext cx="5999583" cy="41643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28345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42693" y="1431151"/>
            <a:ext cx="6544107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Memiliki 6 keahlian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/>
              <a:t>		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C Desig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Electronic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e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evelopmen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PCB Desig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Embedded Softwar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FPGA Prototyping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Antenna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sig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2056883"/>
            <a:ext cx="426450" cy="38569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3194197"/>
            <a:ext cx="429176" cy="40056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4333855"/>
            <a:ext cx="414102" cy="3776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2636803"/>
            <a:ext cx="414102" cy="3882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527" y="3775064"/>
            <a:ext cx="427718" cy="39610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4889291"/>
            <a:ext cx="414102" cy="40433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272" y="1481267"/>
            <a:ext cx="343421" cy="343421"/>
          </a:xfrm>
          <a:prstGeom prst="rect">
            <a:avLst/>
          </a:prstGeom>
        </p:spPr>
      </p:pic>
      <p:grpSp>
        <p:nvGrpSpPr>
          <p:cNvPr id="22" name="Group 21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23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815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cari karyawan (UC-0-05) saat pengisian from cari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6176" r="15509" b="7371"/>
          <a:stretch/>
        </p:blipFill>
        <p:spPr bwMode="auto">
          <a:xfrm>
            <a:off x="2285656" y="2548148"/>
            <a:ext cx="5968996" cy="41585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0439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cari karyawan (UC-0-05) saat karyawan yang dicari ditemuk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550" t="6176" r="15509" b="7371"/>
          <a:stretch/>
        </p:blipFill>
        <p:spPr bwMode="auto">
          <a:xfrm>
            <a:off x="2273130" y="2557039"/>
            <a:ext cx="5994048" cy="41661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4945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cari karyawan (UC-0-05) saat karyawan yang dicari tidak ditemuk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5293" r="15179" b="7372"/>
          <a:stretch/>
        </p:blipFill>
        <p:spPr bwMode="auto">
          <a:xfrm>
            <a:off x="2273130" y="2527828"/>
            <a:ext cx="6056678" cy="42424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4738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lihat karyawan (UC-0-06) dan mendapat akses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715" t="6176" r="15179" b="7078"/>
          <a:stretch/>
        </p:blipFill>
        <p:spPr bwMode="auto">
          <a:xfrm>
            <a:off x="2285656" y="2553229"/>
            <a:ext cx="6052173" cy="421082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145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lihat karyawan (UC-0-06) dan tidak diberikan akes 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881" t="5881" r="15344" b="7077"/>
          <a:stretch/>
        </p:blipFill>
        <p:spPr bwMode="auto">
          <a:xfrm>
            <a:off x="2273130" y="2522748"/>
            <a:ext cx="6069204" cy="42569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7340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Entity-Relationship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Diagram</a:t>
            </a:r>
          </a:p>
          <a:p>
            <a:pPr marL="0" indent="0">
              <a:buNone/>
            </a:pP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59878" y="2159001"/>
            <a:ext cx="7579356" cy="39445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7382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8633" y="2235201"/>
            <a:ext cx="7704667" cy="1981200"/>
          </a:xfrm>
        </p:spPr>
        <p:txBody>
          <a:bodyPr/>
          <a:lstStyle/>
          <a:p>
            <a:r>
              <a:rPr lang="id-ID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4905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860015"/>
          </a:xfrm>
        </p:spPr>
        <p:txBody>
          <a:bodyPr/>
          <a:lstStyle/>
          <a:p>
            <a:r>
              <a:rPr lang="id-ID" dirty="0" smtClean="0"/>
              <a:t>Rencana </a:t>
            </a:r>
            <a:r>
              <a:rPr lang="id-ID" dirty="0" err="1" smtClean="0"/>
              <a:t>Iterasi</a:t>
            </a:r>
            <a:r>
              <a:rPr lang="id-ID" dirty="0" smtClean="0"/>
              <a:t> 2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4800" y="1917390"/>
            <a:ext cx="4356100" cy="459907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663700" y="29337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1" y="6092788"/>
            <a:ext cx="457200" cy="4236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250" y="5669116"/>
            <a:ext cx="457200" cy="4236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250" y="5245444"/>
            <a:ext cx="457200" cy="42367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050" y="4784524"/>
            <a:ext cx="457200" cy="423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7711" y="4303514"/>
            <a:ext cx="457200" cy="4236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2782743"/>
            <a:ext cx="457200" cy="42367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7200" y="3966803"/>
            <a:ext cx="526098" cy="40434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233" y="3019993"/>
            <a:ext cx="526098" cy="40434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2181" y="2414315"/>
            <a:ext cx="394869" cy="303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3238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erima Kasi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01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Struktur organisasi</a:t>
            </a: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4124" y="2233029"/>
            <a:ext cx="8093026" cy="316966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9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7950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49" y="2400823"/>
            <a:ext cx="3332163" cy="3332163"/>
          </a:xfrm>
        </p:spPr>
      </p:pic>
      <p:sp>
        <p:nvSpPr>
          <p:cNvPr id="9" name="Content Placeholder 4"/>
          <p:cNvSpPr txBox="1">
            <a:spLocks/>
          </p:cNvSpPr>
          <p:nvPr/>
        </p:nvSpPr>
        <p:spPr>
          <a:xfrm>
            <a:off x="2142693" y="1431151"/>
            <a:ext cx="6544107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masalahan</a:t>
            </a:r>
          </a:p>
          <a:p>
            <a:pPr marL="0" indent="0">
              <a:buFont typeface="Arial"/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Font typeface="Arial"/>
              <a:buNone/>
            </a:pP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Pengelolaan Sumber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D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ya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B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elum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M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ksimal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2000" dirty="0" smtClean="0"/>
              <a:t>			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Belum ada </a:t>
            </a:r>
            <a:r>
              <a:rPr lang="id-ID" sz="16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ack record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pegawai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	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Belum memiliki KMS (Knowledge Management System)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	Belum ada pengelolaan penjadwalan jam kerja</a:t>
            </a:r>
            <a:endParaRPr lang="id-ID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4664" y="2986578"/>
            <a:ext cx="502638" cy="5026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653" y="3698597"/>
            <a:ext cx="342257" cy="3422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2021" y="4271352"/>
            <a:ext cx="391923" cy="391923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5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89557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33" y="2498944"/>
            <a:ext cx="7704667" cy="1981200"/>
          </a:xfrm>
        </p:spPr>
        <p:txBody>
          <a:bodyPr>
            <a:normAutofit/>
          </a:bodyPr>
          <a:lstStyle/>
          <a:p>
            <a:r>
              <a:rPr lang="id-ID" sz="72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  <a:endParaRPr lang="id-ID" sz="7200" b="1" dirty="0">
              <a:solidFill>
                <a:schemeClr val="accent1">
                  <a:lumMod val="75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9392" y="592898"/>
            <a:ext cx="4718138" cy="3538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71371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4995" y="3847471"/>
            <a:ext cx="5759450" cy="2573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333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4476" y="3729996"/>
            <a:ext cx="5759450" cy="2690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0763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696" y="3684466"/>
            <a:ext cx="5760720" cy="2874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91016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96[[fn=Parallax]]</Template>
  <TotalTime>199</TotalTime>
  <Words>719</Words>
  <Application>Microsoft Office PowerPoint</Application>
  <PresentationFormat>On-screen Show (4:3)</PresentationFormat>
  <Paragraphs>125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rial</vt:lpstr>
      <vt:lpstr>Corbel</vt:lpstr>
      <vt:lpstr>Segoe UI</vt:lpstr>
      <vt:lpstr>Segoe UI Light</vt:lpstr>
      <vt:lpstr>Parallax</vt:lpstr>
      <vt:lpstr>Visio</vt:lpstr>
      <vt:lpstr>ManOverflow Aplikasi Manajemen Sumber Daya Manusia Versatile Silicon Technologies  </vt:lpstr>
      <vt:lpstr>PowerPoint Presentation</vt:lpstr>
      <vt:lpstr>PowerPoint Presentation</vt:lpstr>
      <vt:lpstr>PowerPoint Presentation</vt:lpstr>
      <vt:lpstr>PowerPoint Presentation</vt:lpstr>
      <vt:lpstr>ManOver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</vt:lpstr>
      <vt:lpstr>Rencana Iterasi 2</vt:lpstr>
      <vt:lpstr>Terima Kasih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Overflow Aplikasi Manajemen Sumber Daya Manusia Versatile Silicon Technologies</dc:title>
  <dc:creator>Asep Saepudin</dc:creator>
  <cp:lastModifiedBy>Ichlasul Amal</cp:lastModifiedBy>
  <cp:revision>22</cp:revision>
  <dcterms:created xsi:type="dcterms:W3CDTF">2014-04-07T06:26:13Z</dcterms:created>
  <dcterms:modified xsi:type="dcterms:W3CDTF">2014-04-14T09:59:31Z</dcterms:modified>
</cp:coreProperties>
</file>